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5230" w:rsidRDefault="00A25230" w:rsidP="00A25230">
      <w:pPr>
        <w:jc w:val="right"/>
      </w:pPr>
      <w:r>
        <w:t>ECE 411</w:t>
      </w:r>
    </w:p>
    <w:p w:rsidR="00A25230" w:rsidRDefault="00A25230" w:rsidP="00A25230">
      <w:pPr>
        <w:jc w:val="right"/>
      </w:pPr>
      <w:r>
        <w:t>11/8/17</w:t>
      </w:r>
    </w:p>
    <w:p w:rsidR="00A25230" w:rsidRDefault="00A25230" w:rsidP="00A25230">
      <w:pPr>
        <w:jc w:val="right"/>
      </w:pPr>
      <w:r>
        <w:t>Team 15:</w:t>
      </w:r>
    </w:p>
    <w:p w:rsidR="00A25230" w:rsidRDefault="00A25230" w:rsidP="00A25230">
      <w:pPr>
        <w:jc w:val="right"/>
      </w:pPr>
      <w:r>
        <w:t>Zach Stamler</w:t>
      </w:r>
    </w:p>
    <w:p w:rsidR="00A25230" w:rsidRDefault="00A25230" w:rsidP="00A25230">
      <w:pPr>
        <w:jc w:val="right"/>
      </w:pPr>
      <w:r>
        <w:t>Linyi Hong</w:t>
      </w:r>
    </w:p>
    <w:p w:rsidR="00A25230" w:rsidRDefault="00A25230" w:rsidP="00A25230">
      <w:pPr>
        <w:jc w:val="right"/>
      </w:pPr>
      <w:r>
        <w:t>Nathan</w:t>
      </w:r>
      <w:r w:rsidR="00F56413">
        <w:t>iel</w:t>
      </w:r>
      <w:r>
        <w:t xml:space="preserve"> Dusciuc</w:t>
      </w:r>
    </w:p>
    <w:p w:rsidR="00A25230" w:rsidRDefault="00A25230" w:rsidP="00A25230">
      <w:pPr>
        <w:jc w:val="right"/>
      </w:pPr>
      <w:r>
        <w:t xml:space="preserve">Andrew </w:t>
      </w:r>
      <w:proofErr w:type="spellStart"/>
      <w:r>
        <w:t>Capatina</w:t>
      </w:r>
      <w:proofErr w:type="spellEnd"/>
    </w:p>
    <w:p w:rsidR="00A25230" w:rsidRDefault="00A25230" w:rsidP="00A25230">
      <w:pPr>
        <w:pStyle w:val="Title"/>
        <w:jc w:val="center"/>
      </w:pPr>
      <w:r>
        <w:t>Detailed Design:</w:t>
      </w:r>
    </w:p>
    <w:p w:rsidR="00A25230" w:rsidRDefault="00A25230" w:rsidP="00A25230">
      <w:pPr>
        <w:pStyle w:val="Heading2"/>
        <w:jc w:val="center"/>
      </w:pPr>
      <w:r>
        <w:t>Speed Demon Speedometer</w:t>
      </w:r>
    </w:p>
    <w:p w:rsidR="00A25230" w:rsidRDefault="00A25230"/>
    <w:p w:rsidR="00A25230" w:rsidRDefault="00A25230">
      <w:r>
        <w:object w:dxaOrig="9361" w:dyaOrig="4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4pt;height:231.3pt" o:ole="">
            <v:imagedata r:id="rId6" o:title=""/>
          </v:shape>
          <o:OLEObject Type="Embed" ProgID="Visio.Drawing.15" ShapeID="_x0000_i1025" DrawAspect="Content" ObjectID="_1571680124" r:id="rId7"/>
        </w:object>
      </w:r>
    </w:p>
    <w:p w:rsidR="00A25230" w:rsidRDefault="00A25230">
      <w:pPr>
        <w:rPr>
          <w:b/>
        </w:rPr>
      </w:pPr>
    </w:p>
    <w:p w:rsidR="0014507E" w:rsidRPr="002F1F0F" w:rsidRDefault="0014507E">
      <w:pPr>
        <w:rPr>
          <w:b/>
        </w:rPr>
      </w:pPr>
      <w:r w:rsidRPr="002F1F0F">
        <w:rPr>
          <w:b/>
        </w:rPr>
        <w:t>Level 0</w:t>
      </w:r>
    </w:p>
    <w:tbl>
      <w:tblPr>
        <w:tblStyle w:val="TableGrid"/>
        <w:tblW w:w="0" w:type="auto"/>
        <w:tblLook w:val="04A0"/>
      </w:tblPr>
      <w:tblGrid>
        <w:gridCol w:w="2405"/>
        <w:gridCol w:w="6605"/>
      </w:tblGrid>
      <w:tr w:rsidR="00A20819" w:rsidTr="0014507E">
        <w:tc>
          <w:tcPr>
            <w:tcW w:w="2405" w:type="dxa"/>
          </w:tcPr>
          <w:p w:rsidR="00A20819" w:rsidRDefault="00A20819">
            <w:r>
              <w:t>Module</w:t>
            </w:r>
          </w:p>
        </w:tc>
        <w:tc>
          <w:tcPr>
            <w:tcW w:w="6605" w:type="dxa"/>
          </w:tcPr>
          <w:p w:rsidR="00A20819" w:rsidRDefault="00A20819">
            <w:r>
              <w:t>Speedometer</w:t>
            </w:r>
          </w:p>
        </w:tc>
      </w:tr>
      <w:tr w:rsidR="00A20819" w:rsidTr="00A20819">
        <w:tc>
          <w:tcPr>
            <w:tcW w:w="2405" w:type="dxa"/>
          </w:tcPr>
          <w:p w:rsidR="00A20819" w:rsidRDefault="00A20819">
            <w:r>
              <w:t>Inputs</w:t>
            </w:r>
          </w:p>
        </w:tc>
        <w:tc>
          <w:tcPr>
            <w:tcW w:w="6605" w:type="dxa"/>
          </w:tcPr>
          <w:p w:rsidR="00A20819" w:rsidRDefault="00A20819" w:rsidP="00A20819">
            <w:pPr>
              <w:pStyle w:val="ListParagraph"/>
              <w:numPr>
                <w:ilvl w:val="0"/>
                <w:numId w:val="1"/>
              </w:numPr>
            </w:pPr>
            <w:r>
              <w:t>Sensor</w:t>
            </w:r>
          </w:p>
          <w:p w:rsidR="00A20819" w:rsidRDefault="003A1057" w:rsidP="00A20819">
            <w:pPr>
              <w:pStyle w:val="ListParagraph"/>
              <w:numPr>
                <w:ilvl w:val="0"/>
                <w:numId w:val="1"/>
              </w:numPr>
            </w:pPr>
            <w:r>
              <w:t xml:space="preserve">Power supply: various </w:t>
            </w:r>
            <w:r w:rsidR="00A20819">
              <w:t>DC power</w:t>
            </w:r>
          </w:p>
          <w:p w:rsidR="00A20819" w:rsidRDefault="003A1057" w:rsidP="00A20819">
            <w:pPr>
              <w:pStyle w:val="ListParagraph"/>
              <w:numPr>
                <w:ilvl w:val="0"/>
                <w:numId w:val="1"/>
              </w:numPr>
            </w:pPr>
            <w:r>
              <w:t>5- way tactile switch</w:t>
            </w:r>
          </w:p>
        </w:tc>
      </w:tr>
      <w:tr w:rsidR="00A20819" w:rsidTr="00A20819">
        <w:tc>
          <w:tcPr>
            <w:tcW w:w="2405" w:type="dxa"/>
          </w:tcPr>
          <w:p w:rsidR="00A20819" w:rsidRDefault="00295FB5">
            <w:r>
              <w:t>Outputs</w:t>
            </w:r>
          </w:p>
        </w:tc>
        <w:tc>
          <w:tcPr>
            <w:tcW w:w="6605" w:type="dxa"/>
          </w:tcPr>
          <w:p w:rsidR="00A20819" w:rsidRDefault="00295FB5" w:rsidP="00295FB5">
            <w:pPr>
              <w:pStyle w:val="ListParagraph"/>
              <w:numPr>
                <w:ilvl w:val="0"/>
                <w:numId w:val="1"/>
              </w:numPr>
            </w:pPr>
            <w:r>
              <w:t>LCD screen</w:t>
            </w:r>
          </w:p>
        </w:tc>
      </w:tr>
      <w:tr w:rsidR="00A20819" w:rsidTr="00A20819">
        <w:tc>
          <w:tcPr>
            <w:tcW w:w="2405" w:type="dxa"/>
          </w:tcPr>
          <w:p w:rsidR="00A20819" w:rsidRDefault="00295FB5">
            <w:r>
              <w:t>Functionality</w:t>
            </w:r>
          </w:p>
        </w:tc>
        <w:tc>
          <w:tcPr>
            <w:tcW w:w="6605" w:type="dxa"/>
          </w:tcPr>
          <w:p w:rsidR="00A20819" w:rsidRDefault="003A1057" w:rsidP="00A25230">
            <w:r>
              <w:t>Receive</w:t>
            </w:r>
            <w:r w:rsidR="00513A34">
              <w:t xml:space="preserve"> signal from sensor</w:t>
            </w:r>
            <w:r>
              <w:t xml:space="preserve">,calculate/display </w:t>
            </w:r>
            <w:r w:rsidR="00513A34">
              <w:t>speed</w:t>
            </w:r>
          </w:p>
        </w:tc>
      </w:tr>
    </w:tbl>
    <w:p w:rsidR="0014507E" w:rsidRDefault="0014507E"/>
    <w:p w:rsidR="007E1E5E" w:rsidRDefault="007E1E5E">
      <w:r>
        <w:br w:type="page"/>
      </w:r>
    </w:p>
    <w:p w:rsidR="00746A60" w:rsidRDefault="00746A60" w:rsidP="00746A60">
      <w:pPr>
        <w:jc w:val="center"/>
        <w:rPr>
          <w:b/>
        </w:rPr>
      </w:pPr>
      <w:r>
        <w:object w:dxaOrig="10651" w:dyaOrig="7275">
          <v:shape id="_x0000_i1026" type="#_x0000_t75" style="width:450.4pt;height:306.9pt" o:ole="">
            <v:imagedata r:id="rId8" o:title=""/>
          </v:shape>
          <o:OLEObject Type="Embed" ProgID="Visio.Drawing.15" ShapeID="_x0000_i1026" DrawAspect="Content" ObjectID="_1571680125" r:id="rId9"/>
        </w:object>
      </w:r>
    </w:p>
    <w:p w:rsidR="00746A60" w:rsidRDefault="00746A60">
      <w:pPr>
        <w:rPr>
          <w:b/>
        </w:rPr>
      </w:pPr>
    </w:p>
    <w:p w:rsidR="000E1201" w:rsidRDefault="000E1201">
      <w:pPr>
        <w:rPr>
          <w:b/>
        </w:rPr>
      </w:pPr>
      <w:r>
        <w:rPr>
          <w:b/>
        </w:rPr>
        <w:br w:type="page"/>
      </w:r>
    </w:p>
    <w:p w:rsidR="00746A60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:rsidR="00746A60" w:rsidRDefault="00746A60" w:rsidP="00746A60">
      <w:pPr>
        <w:jc w:val="center"/>
        <w:rPr>
          <w:b/>
        </w:rPr>
      </w:pPr>
      <w:r>
        <w:object w:dxaOrig="6871" w:dyaOrig="3766">
          <v:shape id="_x0000_i1027" type="#_x0000_t75" style="width:343.65pt;height:188.45pt" o:ole="">
            <v:imagedata r:id="rId10" o:title=""/>
          </v:shape>
          <o:OLEObject Type="Embed" ProgID="Visio.Drawing.15" ShapeID="_x0000_i1027" DrawAspect="Content" ObjectID="_1571680126" r:id="rId11"/>
        </w:object>
      </w:r>
    </w:p>
    <w:p w:rsidR="00746A60" w:rsidRDefault="00746A60">
      <w:pPr>
        <w:rPr>
          <w:b/>
        </w:rPr>
      </w:pPr>
    </w:p>
    <w:p w:rsidR="00A122BB" w:rsidRDefault="00A122BB">
      <w:pPr>
        <w:rPr>
          <w:b/>
        </w:rPr>
      </w:pPr>
    </w:p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746A60" w:rsidTr="00627C28">
        <w:tc>
          <w:tcPr>
            <w:tcW w:w="2440" w:type="dxa"/>
          </w:tcPr>
          <w:p w:rsidR="00746A60" w:rsidRDefault="00746A60" w:rsidP="00627C28">
            <w:r>
              <w:t>Module</w:t>
            </w:r>
          </w:p>
        </w:tc>
        <w:tc>
          <w:tcPr>
            <w:tcW w:w="6570" w:type="dxa"/>
          </w:tcPr>
          <w:p w:rsidR="00746A60" w:rsidRDefault="00746A60" w:rsidP="00746A60">
            <w:r>
              <w:t>Sensor Module</w:t>
            </w:r>
          </w:p>
        </w:tc>
      </w:tr>
      <w:tr w:rsidR="00746A60" w:rsidTr="00627C28">
        <w:tc>
          <w:tcPr>
            <w:tcW w:w="2440" w:type="dxa"/>
          </w:tcPr>
          <w:p w:rsidR="00746A60" w:rsidRDefault="00746A60" w:rsidP="00627C28">
            <w:r>
              <w:t>Inputs</w:t>
            </w:r>
          </w:p>
        </w:tc>
        <w:tc>
          <w:tcPr>
            <w:tcW w:w="6570" w:type="dxa"/>
          </w:tcPr>
          <w:p w:rsidR="00746A60" w:rsidRDefault="00746A60" w:rsidP="00746A60">
            <w:pPr>
              <w:pStyle w:val="ListParagraph"/>
              <w:numPr>
                <w:ilvl w:val="0"/>
                <w:numId w:val="1"/>
              </w:numPr>
            </w:pPr>
            <w:r>
              <w:t>Proximity-induced magnetic field flux from wheel magnet</w:t>
            </w:r>
          </w:p>
          <w:p w:rsidR="00746A60" w:rsidRDefault="00746A60" w:rsidP="00746A60">
            <w:pPr>
              <w:pStyle w:val="ListParagraph"/>
              <w:numPr>
                <w:ilvl w:val="0"/>
                <w:numId w:val="1"/>
              </w:numPr>
            </w:pPr>
            <w:r>
              <w:t>+~4VDC (direct from battery)</w:t>
            </w:r>
          </w:p>
        </w:tc>
      </w:tr>
      <w:tr w:rsidR="00746A60" w:rsidTr="00627C28">
        <w:tc>
          <w:tcPr>
            <w:tcW w:w="2440" w:type="dxa"/>
          </w:tcPr>
          <w:p w:rsidR="00746A60" w:rsidRDefault="00746A60" w:rsidP="00627C28">
            <w:r>
              <w:t>outputs</w:t>
            </w:r>
          </w:p>
        </w:tc>
        <w:tc>
          <w:tcPr>
            <w:tcW w:w="6570" w:type="dxa"/>
          </w:tcPr>
          <w:p w:rsidR="00746A60" w:rsidRDefault="000E1201" w:rsidP="000E1201">
            <w:pPr>
              <w:pStyle w:val="ListParagraph"/>
              <w:numPr>
                <w:ilvl w:val="0"/>
                <w:numId w:val="1"/>
              </w:numPr>
            </w:pPr>
            <w:r>
              <w:t>Binary pulses</w:t>
            </w:r>
          </w:p>
        </w:tc>
      </w:tr>
      <w:tr w:rsidR="00746A60" w:rsidTr="00627C28">
        <w:tc>
          <w:tcPr>
            <w:tcW w:w="2440" w:type="dxa"/>
          </w:tcPr>
          <w:p w:rsidR="00746A60" w:rsidRDefault="00746A60" w:rsidP="00627C28">
            <w:r>
              <w:t>Functionality</w:t>
            </w:r>
          </w:p>
        </w:tc>
        <w:tc>
          <w:tcPr>
            <w:tcW w:w="6570" w:type="dxa"/>
          </w:tcPr>
          <w:p w:rsidR="00746A60" w:rsidRDefault="000E1201" w:rsidP="00627C28">
            <w:r>
              <w:t>Provide edge-detectable information about wheel location.</w:t>
            </w:r>
          </w:p>
        </w:tc>
      </w:tr>
    </w:tbl>
    <w:p w:rsidR="00746A60" w:rsidRDefault="00746A60">
      <w:pPr>
        <w:rPr>
          <w:b/>
        </w:rPr>
      </w:pPr>
    </w:p>
    <w:p w:rsidR="000E1201" w:rsidRDefault="000E1201">
      <w:pPr>
        <w:rPr>
          <w:b/>
        </w:rPr>
      </w:pPr>
    </w:p>
    <w:p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t>Level 1</w:t>
      </w:r>
    </w:p>
    <w:p w:rsidR="000E1201" w:rsidRDefault="000E1201">
      <w:pPr>
        <w:rPr>
          <w:b/>
        </w:rPr>
      </w:pPr>
    </w:p>
    <w:p w:rsidR="000E1201" w:rsidRDefault="000E1201" w:rsidP="000E1201">
      <w:pPr>
        <w:jc w:val="center"/>
        <w:rPr>
          <w:b/>
        </w:rPr>
      </w:pPr>
      <w:r>
        <w:object w:dxaOrig="7245" w:dyaOrig="3585">
          <v:shape id="_x0000_i1028" type="#_x0000_t75" style="width:362.05pt;height:179.25pt" o:ole="">
            <v:imagedata r:id="rId12" o:title=""/>
          </v:shape>
          <o:OLEObject Type="Embed" ProgID="Visio.Drawing.15" ShapeID="_x0000_i1028" DrawAspect="Content" ObjectID="_1571680127" r:id="rId13"/>
        </w:object>
      </w:r>
    </w:p>
    <w:p w:rsidR="000E1201" w:rsidRDefault="000E1201">
      <w:pPr>
        <w:rPr>
          <w:b/>
        </w:rPr>
      </w:pPr>
    </w:p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513A34" w:rsidTr="00513A34">
        <w:tc>
          <w:tcPr>
            <w:tcW w:w="2440" w:type="dxa"/>
          </w:tcPr>
          <w:p w:rsidR="00513A34" w:rsidRDefault="00513A34">
            <w:r>
              <w:t>Module</w:t>
            </w:r>
          </w:p>
        </w:tc>
        <w:tc>
          <w:tcPr>
            <w:tcW w:w="6570" w:type="dxa"/>
          </w:tcPr>
          <w:p w:rsidR="00513A34" w:rsidRDefault="00AB0924" w:rsidP="000E1201">
            <w:r>
              <w:t xml:space="preserve">External </w:t>
            </w:r>
            <w:r w:rsidR="000E1201">
              <w:t>Crystal Oscillator</w:t>
            </w:r>
          </w:p>
        </w:tc>
      </w:tr>
      <w:tr w:rsidR="00513A34" w:rsidTr="00513A34">
        <w:tc>
          <w:tcPr>
            <w:tcW w:w="2440" w:type="dxa"/>
          </w:tcPr>
          <w:p w:rsidR="00513A34" w:rsidRDefault="00AB0924">
            <w:r>
              <w:t>Input</w:t>
            </w:r>
            <w:r w:rsidR="006F58AC">
              <w:t>s</w:t>
            </w:r>
          </w:p>
        </w:tc>
        <w:tc>
          <w:tcPr>
            <w:tcW w:w="6570" w:type="dxa"/>
          </w:tcPr>
          <w:p w:rsidR="00513A34" w:rsidRDefault="006F58AC" w:rsidP="006F58AC">
            <w:pPr>
              <w:pStyle w:val="ListParagraph"/>
              <w:numPr>
                <w:ilvl w:val="0"/>
                <w:numId w:val="1"/>
              </w:numPr>
            </w:pPr>
            <w:r>
              <w:t>Thermal noise</w:t>
            </w:r>
            <w:r w:rsidR="003A1057">
              <w:t>/OSC loop</w:t>
            </w:r>
          </w:p>
        </w:tc>
      </w:tr>
      <w:tr w:rsidR="00513A34" w:rsidTr="00513A34">
        <w:tc>
          <w:tcPr>
            <w:tcW w:w="2440" w:type="dxa"/>
          </w:tcPr>
          <w:p w:rsidR="00513A34" w:rsidRDefault="006F58AC">
            <w:r>
              <w:t>outputs</w:t>
            </w:r>
          </w:p>
        </w:tc>
        <w:tc>
          <w:tcPr>
            <w:tcW w:w="6570" w:type="dxa"/>
          </w:tcPr>
          <w:p w:rsidR="00513A34" w:rsidRDefault="006F58AC" w:rsidP="006F58AC">
            <w:pPr>
              <w:pStyle w:val="ListParagraph"/>
              <w:numPr>
                <w:ilvl w:val="0"/>
                <w:numId w:val="1"/>
              </w:numPr>
            </w:pPr>
            <w:r>
              <w:t>32.768kHz Clock</w:t>
            </w:r>
          </w:p>
        </w:tc>
      </w:tr>
      <w:tr w:rsidR="00513A34" w:rsidTr="00513A34">
        <w:tc>
          <w:tcPr>
            <w:tcW w:w="2440" w:type="dxa"/>
          </w:tcPr>
          <w:p w:rsidR="00513A34" w:rsidRDefault="006F58AC">
            <w:r>
              <w:t>Functionality</w:t>
            </w:r>
          </w:p>
        </w:tc>
        <w:tc>
          <w:tcPr>
            <w:tcW w:w="6570" w:type="dxa"/>
          </w:tcPr>
          <w:p w:rsidR="00513A34" w:rsidRDefault="006F58AC">
            <w:r>
              <w:t xml:space="preserve">Provide a </w:t>
            </w:r>
            <w:r w:rsidR="003A1057">
              <w:t xml:space="preserve">stable </w:t>
            </w:r>
            <w:r>
              <w:t xml:space="preserve">clock </w:t>
            </w:r>
            <w:r w:rsidR="003A1057">
              <w:t>reference for the MCU</w:t>
            </w:r>
          </w:p>
        </w:tc>
      </w:tr>
    </w:tbl>
    <w:p w:rsidR="000E1201" w:rsidRDefault="000E1201">
      <w:r>
        <w:br w:type="page"/>
      </w:r>
    </w:p>
    <w:p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:rsidR="00D02D41" w:rsidRDefault="00D02D41"/>
    <w:p w:rsidR="000E1201" w:rsidRDefault="00D87134" w:rsidP="00D87134">
      <w:pPr>
        <w:jc w:val="center"/>
      </w:pPr>
      <w:r>
        <w:object w:dxaOrig="6031" w:dyaOrig="4081">
          <v:shape id="_x0000_i1029" type="#_x0000_t75" style="width:301.8pt;height:203.75pt" o:ole="">
            <v:imagedata r:id="rId14" o:title=""/>
          </v:shape>
          <o:OLEObject Type="Embed" ProgID="Visio.Drawing.15" ShapeID="_x0000_i1029" DrawAspect="Content" ObjectID="_1571680128" r:id="rId15"/>
        </w:object>
      </w:r>
    </w:p>
    <w:p w:rsidR="000E1201" w:rsidRDefault="000E1201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0E1201" w:rsidTr="00627C28">
        <w:tc>
          <w:tcPr>
            <w:tcW w:w="2440" w:type="dxa"/>
          </w:tcPr>
          <w:p w:rsidR="000E1201" w:rsidRDefault="000E1201" w:rsidP="00627C28">
            <w:r>
              <w:t>Module</w:t>
            </w:r>
          </w:p>
        </w:tc>
        <w:tc>
          <w:tcPr>
            <w:tcW w:w="6570" w:type="dxa"/>
          </w:tcPr>
          <w:p w:rsidR="000E1201" w:rsidRDefault="000E1201" w:rsidP="000E1201">
            <w:r>
              <w:t>5-Way Switch</w:t>
            </w:r>
          </w:p>
        </w:tc>
      </w:tr>
      <w:tr w:rsidR="000E1201" w:rsidTr="00627C28">
        <w:tc>
          <w:tcPr>
            <w:tcW w:w="2440" w:type="dxa"/>
          </w:tcPr>
          <w:p w:rsidR="000E1201" w:rsidRDefault="000E1201" w:rsidP="00627C28">
            <w:r>
              <w:t>Inputs</w:t>
            </w:r>
          </w:p>
        </w:tc>
        <w:tc>
          <w:tcPr>
            <w:tcW w:w="6570" w:type="dxa"/>
          </w:tcPr>
          <w:p w:rsidR="000E1201" w:rsidRDefault="000E1201" w:rsidP="000E1201">
            <w:pPr>
              <w:pStyle w:val="ListParagraph"/>
              <w:numPr>
                <w:ilvl w:val="0"/>
                <w:numId w:val="1"/>
              </w:numPr>
            </w:pPr>
            <w:r>
              <w:t>User tactile input</w:t>
            </w:r>
          </w:p>
        </w:tc>
      </w:tr>
      <w:tr w:rsidR="000E1201" w:rsidTr="00627C28">
        <w:trPr>
          <w:trHeight w:val="324"/>
        </w:trPr>
        <w:tc>
          <w:tcPr>
            <w:tcW w:w="2440" w:type="dxa"/>
          </w:tcPr>
          <w:p w:rsidR="000E1201" w:rsidRDefault="000E1201" w:rsidP="00627C28">
            <w:r>
              <w:t>outputs</w:t>
            </w:r>
          </w:p>
        </w:tc>
        <w:tc>
          <w:tcPr>
            <w:tcW w:w="6570" w:type="dxa"/>
          </w:tcPr>
          <w:p w:rsidR="000E1201" w:rsidRDefault="00D87134" w:rsidP="00D87134">
            <w:r>
              <w:t>Binary ‘button press’ data. NP = +3.3VDC, P = GND</w:t>
            </w:r>
          </w:p>
          <w:p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CENTER</w:t>
            </w:r>
          </w:p>
          <w:p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UP</w:t>
            </w:r>
          </w:p>
          <w:p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DOWN</w:t>
            </w:r>
          </w:p>
          <w:p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LEFT</w:t>
            </w:r>
          </w:p>
          <w:p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RIGHT</w:t>
            </w:r>
          </w:p>
        </w:tc>
      </w:tr>
      <w:tr w:rsidR="000E1201" w:rsidTr="00627C28">
        <w:tc>
          <w:tcPr>
            <w:tcW w:w="2440" w:type="dxa"/>
          </w:tcPr>
          <w:p w:rsidR="000E1201" w:rsidRDefault="000E1201" w:rsidP="00627C28">
            <w:r>
              <w:t>Functionality</w:t>
            </w:r>
          </w:p>
        </w:tc>
        <w:tc>
          <w:tcPr>
            <w:tcW w:w="6570" w:type="dxa"/>
          </w:tcPr>
          <w:p w:rsidR="000E1201" w:rsidRDefault="00D87134" w:rsidP="00D87134">
            <w:pPr>
              <w:rPr>
                <w:lang w:eastAsia="zh-CN"/>
              </w:rPr>
            </w:pPr>
            <w:r>
              <w:t xml:space="preserve">Provide user interfacing and device control capability </w:t>
            </w:r>
          </w:p>
        </w:tc>
      </w:tr>
    </w:tbl>
    <w:p w:rsidR="00A35416" w:rsidRDefault="00A35416"/>
    <w:p w:rsidR="00D87134" w:rsidRDefault="00D87134" w:rsidP="000E1201">
      <w:r>
        <w:br w:type="page"/>
      </w:r>
    </w:p>
    <w:p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:rsidR="00D02D41" w:rsidRDefault="00D02D41" w:rsidP="000E1201"/>
    <w:p w:rsidR="00D87134" w:rsidRDefault="004D26B1" w:rsidP="004D26B1">
      <w:pPr>
        <w:jc w:val="center"/>
      </w:pPr>
      <w:r>
        <w:object w:dxaOrig="4530" w:dyaOrig="2595">
          <v:shape id="_x0000_i1030" type="#_x0000_t75" style="width:226.7pt;height:129.7pt" o:ole="">
            <v:imagedata r:id="rId16" o:title=""/>
          </v:shape>
          <o:OLEObject Type="Embed" ProgID="Visio.Drawing.15" ShapeID="_x0000_i1030" DrawAspect="Content" ObjectID="_1571680129" r:id="rId17"/>
        </w:object>
      </w:r>
    </w:p>
    <w:p w:rsidR="004D26B1" w:rsidRDefault="004D26B1" w:rsidP="004D26B1">
      <w:pPr>
        <w:jc w:val="center"/>
      </w:pPr>
    </w:p>
    <w:p w:rsidR="00D87134" w:rsidRDefault="00D87134" w:rsidP="000E1201"/>
    <w:tbl>
      <w:tblPr>
        <w:tblStyle w:val="TableGrid"/>
        <w:tblW w:w="9013" w:type="dxa"/>
        <w:tblLook w:val="04A0"/>
      </w:tblPr>
      <w:tblGrid>
        <w:gridCol w:w="2443"/>
        <w:gridCol w:w="6570"/>
      </w:tblGrid>
      <w:tr w:rsidR="00D87134" w:rsidTr="00D87134">
        <w:tc>
          <w:tcPr>
            <w:tcW w:w="2443" w:type="dxa"/>
          </w:tcPr>
          <w:p w:rsidR="00D87134" w:rsidRDefault="00D87134" w:rsidP="00627C28">
            <w:r>
              <w:t>Module</w:t>
            </w:r>
          </w:p>
        </w:tc>
        <w:tc>
          <w:tcPr>
            <w:tcW w:w="6570" w:type="dxa"/>
          </w:tcPr>
          <w:p w:rsidR="00D87134" w:rsidRDefault="00D87134" w:rsidP="00D87134">
            <w:pPr>
              <w:ind w:left="-29" w:right="-3359"/>
            </w:pPr>
            <w:r>
              <w:t>8x2 LCD display</w:t>
            </w:r>
          </w:p>
        </w:tc>
      </w:tr>
      <w:tr w:rsidR="00D87134" w:rsidTr="00D87134">
        <w:tc>
          <w:tcPr>
            <w:tcW w:w="2443" w:type="dxa"/>
          </w:tcPr>
          <w:p w:rsidR="00D87134" w:rsidRDefault="00D87134" w:rsidP="00627C28">
            <w:r>
              <w:t>Inputs</w:t>
            </w:r>
          </w:p>
        </w:tc>
        <w:tc>
          <w:tcPr>
            <w:tcW w:w="6570" w:type="dxa"/>
          </w:tcPr>
          <w:p w:rsidR="00D87134" w:rsidRDefault="00D87134" w:rsidP="00D87134">
            <w:pPr>
              <w:pStyle w:val="ListParagraph"/>
              <w:numPr>
                <w:ilvl w:val="0"/>
                <w:numId w:val="1"/>
              </w:numPr>
            </w:pPr>
            <w:r>
              <w:t>8-Wire binary data bus from MCU + 3 ctrl inputs (tot. 11)</w:t>
            </w:r>
          </w:p>
          <w:p w:rsidR="00D87134" w:rsidRDefault="00D87134" w:rsidP="00627C28">
            <w:pPr>
              <w:pStyle w:val="ListParagraph"/>
              <w:numPr>
                <w:ilvl w:val="0"/>
                <w:numId w:val="1"/>
              </w:numPr>
            </w:pPr>
            <w:r>
              <w:t>3.3V DC Power supply</w:t>
            </w:r>
          </w:p>
        </w:tc>
      </w:tr>
      <w:tr w:rsidR="00D87134" w:rsidTr="00D87134">
        <w:trPr>
          <w:trHeight w:val="324"/>
        </w:trPr>
        <w:tc>
          <w:tcPr>
            <w:tcW w:w="2443" w:type="dxa"/>
          </w:tcPr>
          <w:p w:rsidR="00D87134" w:rsidRDefault="00D87134" w:rsidP="00627C28">
            <w:r>
              <w:t>outputs</w:t>
            </w:r>
          </w:p>
        </w:tc>
        <w:tc>
          <w:tcPr>
            <w:tcW w:w="6570" w:type="dxa"/>
          </w:tcPr>
          <w:p w:rsidR="00D87134" w:rsidRDefault="00D87134" w:rsidP="00627C28">
            <w:r>
              <w:t>[Visual information]</w:t>
            </w:r>
          </w:p>
        </w:tc>
      </w:tr>
      <w:tr w:rsidR="00D87134" w:rsidTr="00D87134">
        <w:tc>
          <w:tcPr>
            <w:tcW w:w="2443" w:type="dxa"/>
          </w:tcPr>
          <w:p w:rsidR="00D87134" w:rsidRDefault="00D87134" w:rsidP="00627C28">
            <w:r>
              <w:t>Functionality</w:t>
            </w:r>
          </w:p>
        </w:tc>
        <w:tc>
          <w:tcPr>
            <w:tcW w:w="6570" w:type="dxa"/>
          </w:tcPr>
          <w:p w:rsidR="00D87134" w:rsidRDefault="00D87134" w:rsidP="00627C28">
            <w:pPr>
              <w:rPr>
                <w:lang w:eastAsia="zh-CN"/>
              </w:rPr>
            </w:pPr>
            <w:r>
              <w:t>Visualize the speed by showing it on the screen</w:t>
            </w:r>
          </w:p>
        </w:tc>
      </w:tr>
    </w:tbl>
    <w:p w:rsidR="000E1201" w:rsidRDefault="000E1201" w:rsidP="000E1201"/>
    <w:p w:rsidR="004D26B1" w:rsidRDefault="004D26B1" w:rsidP="000E1201"/>
    <w:p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t>Level 1</w:t>
      </w:r>
    </w:p>
    <w:p w:rsidR="004D26B1" w:rsidRDefault="004D26B1" w:rsidP="000E1201"/>
    <w:p w:rsidR="00A122BB" w:rsidRDefault="004D26B1" w:rsidP="004D26B1">
      <w:pPr>
        <w:jc w:val="center"/>
      </w:pPr>
      <w:r>
        <w:object w:dxaOrig="5791" w:dyaOrig="3271">
          <v:shape id="_x0000_i1031" type="#_x0000_t75" style="width:289.55pt;height:163.9pt" o:ole="">
            <v:imagedata r:id="rId18" o:title=""/>
          </v:shape>
          <o:OLEObject Type="Embed" ProgID="Visio.Drawing.15" ShapeID="_x0000_i1031" DrawAspect="Content" ObjectID="_1571680130" r:id="rId19"/>
        </w:object>
      </w:r>
    </w:p>
    <w:p w:rsidR="004D26B1" w:rsidRDefault="004D26B1" w:rsidP="004D26B1">
      <w:pPr>
        <w:jc w:val="center"/>
      </w:pPr>
    </w:p>
    <w:p w:rsidR="000E1201" w:rsidRDefault="000E1201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AB0924" w:rsidTr="00AB0924">
        <w:tc>
          <w:tcPr>
            <w:tcW w:w="2440" w:type="dxa"/>
          </w:tcPr>
          <w:p w:rsidR="00AB0924" w:rsidRDefault="00AB0924">
            <w:r>
              <w:t>Module</w:t>
            </w:r>
          </w:p>
        </w:tc>
        <w:tc>
          <w:tcPr>
            <w:tcW w:w="6570" w:type="dxa"/>
          </w:tcPr>
          <w:p w:rsidR="00AB0924" w:rsidRDefault="00AB0924">
            <w:r>
              <w:t>Power supply</w:t>
            </w:r>
          </w:p>
        </w:tc>
      </w:tr>
      <w:tr w:rsidR="00AB0924" w:rsidTr="00522EC5">
        <w:trPr>
          <w:trHeight w:val="590"/>
        </w:trPr>
        <w:tc>
          <w:tcPr>
            <w:tcW w:w="2440" w:type="dxa"/>
          </w:tcPr>
          <w:p w:rsidR="00AB0924" w:rsidRDefault="00AB0924">
            <w:r>
              <w:t>Inputs</w:t>
            </w:r>
          </w:p>
        </w:tc>
        <w:tc>
          <w:tcPr>
            <w:tcW w:w="6570" w:type="dxa"/>
          </w:tcPr>
          <w:p w:rsidR="00AB0924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ON/OFF switch (CENTER)</w:t>
            </w:r>
          </w:p>
          <w:p w:rsidR="00522EC5" w:rsidRPr="00D04A28" w:rsidRDefault="00D04A28" w:rsidP="00522EC5">
            <w:pPr>
              <w:pStyle w:val="ListParagraph"/>
              <w:numPr>
                <w:ilvl w:val="0"/>
                <w:numId w:val="1"/>
              </w:numPr>
            </w:pPr>
            <w:r w:rsidRPr="00D04A28">
              <w:t>5V from USB</w:t>
            </w:r>
          </w:p>
        </w:tc>
      </w:tr>
      <w:tr w:rsidR="00AB0924" w:rsidTr="00AB0924">
        <w:tc>
          <w:tcPr>
            <w:tcW w:w="2440" w:type="dxa"/>
          </w:tcPr>
          <w:p w:rsidR="00AB0924" w:rsidRDefault="00AB0924">
            <w:r>
              <w:t>Outputs</w:t>
            </w:r>
          </w:p>
        </w:tc>
        <w:tc>
          <w:tcPr>
            <w:tcW w:w="6570" w:type="dxa"/>
          </w:tcPr>
          <w:p w:rsidR="00AB0924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+</w:t>
            </w:r>
            <w:r w:rsidR="00AB0924">
              <w:t>3.3V</w:t>
            </w:r>
            <w:r w:rsidR="00522EC5">
              <w:t>DC</w:t>
            </w:r>
            <w:r>
              <w:t xml:space="preserve"> regulated power</w:t>
            </w:r>
          </w:p>
          <w:p w:rsidR="00522EC5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R</w:t>
            </w:r>
            <w:r w:rsidR="00522EC5">
              <w:t>aw battery power</w:t>
            </w:r>
            <w:r>
              <w:t xml:space="preserve"> (~+4VDC)</w:t>
            </w:r>
          </w:p>
        </w:tc>
      </w:tr>
      <w:tr w:rsidR="00522EC5" w:rsidTr="00AB0924">
        <w:tc>
          <w:tcPr>
            <w:tcW w:w="2440" w:type="dxa"/>
          </w:tcPr>
          <w:p w:rsidR="00522EC5" w:rsidRDefault="00522EC5">
            <w:r>
              <w:t>Functionality</w:t>
            </w:r>
          </w:p>
        </w:tc>
        <w:tc>
          <w:tcPr>
            <w:tcW w:w="6570" w:type="dxa"/>
          </w:tcPr>
          <w:p w:rsidR="00522EC5" w:rsidRDefault="00522EC5" w:rsidP="004D26B1">
            <w:r>
              <w:t xml:space="preserve">Power supply for the </w:t>
            </w:r>
            <w:r w:rsidR="002F1F0F">
              <w:t>device</w:t>
            </w:r>
          </w:p>
        </w:tc>
      </w:tr>
    </w:tbl>
    <w:p w:rsidR="00A122BB" w:rsidRDefault="00A122BB"/>
    <w:p w:rsidR="00A122BB" w:rsidRDefault="00A122BB"/>
    <w:p w:rsidR="00A122BB" w:rsidRDefault="00A122BB"/>
    <w:p w:rsidR="002F1F0F" w:rsidRDefault="002F1F0F"/>
    <w:p w:rsidR="00A25230" w:rsidRDefault="00A25230">
      <w:pPr>
        <w:rPr>
          <w:b/>
        </w:rPr>
      </w:pPr>
      <w:r>
        <w:object w:dxaOrig="10816" w:dyaOrig="6196">
          <v:shape id="_x0000_i1032" type="#_x0000_t75" style="width:450.4pt;height:257.85pt" o:ole="">
            <v:imagedata r:id="rId20" o:title=""/>
          </v:shape>
          <o:OLEObject Type="Embed" ProgID="Visio.Drawing.15" ShapeID="_x0000_i1032" DrawAspect="Content" ObjectID="_1571680131" r:id="rId21"/>
        </w:object>
      </w:r>
    </w:p>
    <w:p w:rsidR="00A25230" w:rsidRDefault="00A25230">
      <w:pPr>
        <w:rPr>
          <w:b/>
        </w:rPr>
      </w:pPr>
    </w:p>
    <w:p w:rsidR="00A122BB" w:rsidRPr="002F1F0F" w:rsidRDefault="002F1F0F">
      <w:r>
        <w:rPr>
          <w:b/>
        </w:rPr>
        <w:t>Level 2</w:t>
      </w:r>
    </w:p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2F1F0F" w:rsidTr="00627C28">
        <w:tc>
          <w:tcPr>
            <w:tcW w:w="2440" w:type="dxa"/>
          </w:tcPr>
          <w:p w:rsidR="002F1F0F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 xml:space="preserve">Master </w:t>
            </w:r>
            <w:r w:rsidR="002F1F0F" w:rsidRPr="005701F2">
              <w:rPr>
                <w:b/>
              </w:rPr>
              <w:t>Module</w:t>
            </w:r>
          </w:p>
        </w:tc>
        <w:tc>
          <w:tcPr>
            <w:tcW w:w="6570" w:type="dxa"/>
          </w:tcPr>
          <w:p w:rsidR="005701F2" w:rsidRPr="005701F2" w:rsidRDefault="005701F2" w:rsidP="002F1F0F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:rsidTr="00627C28">
        <w:tc>
          <w:tcPr>
            <w:tcW w:w="2440" w:type="dxa"/>
          </w:tcPr>
          <w:p w:rsidR="005701F2" w:rsidRDefault="005701F2" w:rsidP="00627C28">
            <w:r>
              <w:t>Submodule</w:t>
            </w:r>
          </w:p>
        </w:tc>
        <w:tc>
          <w:tcPr>
            <w:tcW w:w="6570" w:type="dxa"/>
          </w:tcPr>
          <w:p w:rsidR="005701F2" w:rsidRDefault="005701F2" w:rsidP="005701F2">
            <w:r>
              <w:t>USB Power Inlet</w:t>
            </w:r>
          </w:p>
        </w:tc>
      </w:tr>
      <w:tr w:rsidR="002F1F0F" w:rsidTr="00627C28">
        <w:tc>
          <w:tcPr>
            <w:tcW w:w="2440" w:type="dxa"/>
          </w:tcPr>
          <w:p w:rsidR="002F1F0F" w:rsidRDefault="002F1F0F" w:rsidP="00627C28">
            <w:r>
              <w:t>Inputs</w:t>
            </w:r>
          </w:p>
        </w:tc>
        <w:tc>
          <w:tcPr>
            <w:tcW w:w="6570" w:type="dxa"/>
          </w:tcPr>
          <w:p w:rsidR="002F1F0F" w:rsidRDefault="005701F2" w:rsidP="00627C28">
            <w:pPr>
              <w:pStyle w:val="ListParagraph"/>
              <w:numPr>
                <w:ilvl w:val="0"/>
                <w:numId w:val="1"/>
              </w:numPr>
            </w:pPr>
            <w:r>
              <w:t>USB connection (all pins except PWR/GND are NC)</w:t>
            </w:r>
          </w:p>
        </w:tc>
      </w:tr>
      <w:tr w:rsidR="002F1F0F" w:rsidTr="00627C28">
        <w:tc>
          <w:tcPr>
            <w:tcW w:w="2440" w:type="dxa"/>
          </w:tcPr>
          <w:p w:rsidR="002F1F0F" w:rsidRDefault="002F1F0F" w:rsidP="00627C28">
            <w:r>
              <w:t>outputs</w:t>
            </w:r>
          </w:p>
        </w:tc>
        <w:tc>
          <w:tcPr>
            <w:tcW w:w="6570" w:type="dxa"/>
          </w:tcPr>
          <w:p w:rsidR="002F1F0F" w:rsidRDefault="005701F2" w:rsidP="005701F2">
            <w:pPr>
              <w:pStyle w:val="ListParagraph"/>
              <w:numPr>
                <w:ilvl w:val="0"/>
                <w:numId w:val="1"/>
              </w:numPr>
            </w:pPr>
            <w:r>
              <w:t>~+5VDC</w:t>
            </w:r>
          </w:p>
        </w:tc>
      </w:tr>
      <w:tr w:rsidR="002F1F0F" w:rsidTr="00627C28">
        <w:tc>
          <w:tcPr>
            <w:tcW w:w="2440" w:type="dxa"/>
          </w:tcPr>
          <w:p w:rsidR="002F1F0F" w:rsidRDefault="002F1F0F" w:rsidP="00627C28">
            <w:r>
              <w:t>Functionality</w:t>
            </w:r>
          </w:p>
        </w:tc>
        <w:tc>
          <w:tcPr>
            <w:tcW w:w="6570" w:type="dxa"/>
          </w:tcPr>
          <w:p w:rsidR="002F1F0F" w:rsidRDefault="005701F2" w:rsidP="00627C28">
            <w:r>
              <w:t>Source of charging power for battery</w:t>
            </w:r>
          </w:p>
        </w:tc>
      </w:tr>
    </w:tbl>
    <w:p w:rsidR="00A122BB" w:rsidRDefault="00A122BB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5701F2" w:rsidTr="00627C28">
        <w:tc>
          <w:tcPr>
            <w:tcW w:w="2440" w:type="dxa"/>
          </w:tcPr>
          <w:p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:rsidTr="00627C28">
        <w:tc>
          <w:tcPr>
            <w:tcW w:w="2440" w:type="dxa"/>
          </w:tcPr>
          <w:p w:rsidR="005701F2" w:rsidRDefault="005701F2" w:rsidP="00627C28">
            <w:r>
              <w:t>Submodule</w:t>
            </w:r>
          </w:p>
        </w:tc>
        <w:tc>
          <w:tcPr>
            <w:tcW w:w="6570" w:type="dxa"/>
          </w:tcPr>
          <w:p w:rsidR="005701F2" w:rsidRDefault="005701F2" w:rsidP="00627C28">
            <w:r>
              <w:t>Li-Po battery</w:t>
            </w:r>
          </w:p>
        </w:tc>
      </w:tr>
      <w:tr w:rsidR="005701F2" w:rsidTr="00627C28">
        <w:tc>
          <w:tcPr>
            <w:tcW w:w="2440" w:type="dxa"/>
          </w:tcPr>
          <w:p w:rsidR="005701F2" w:rsidRDefault="005701F2" w:rsidP="00627C28">
            <w:r>
              <w:t>Inputs</w:t>
            </w:r>
          </w:p>
        </w:tc>
        <w:tc>
          <w:tcPr>
            <w:tcW w:w="6570" w:type="dxa"/>
          </w:tcPr>
          <w:p w:rsidR="005701F2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Current</w:t>
            </w:r>
            <w:r w:rsidR="0043426B">
              <w:t xml:space="preserve"> from charge controller</w:t>
            </w:r>
          </w:p>
        </w:tc>
      </w:tr>
      <w:tr w:rsidR="005701F2" w:rsidTr="00627C28">
        <w:tc>
          <w:tcPr>
            <w:tcW w:w="2440" w:type="dxa"/>
          </w:tcPr>
          <w:p w:rsidR="005701F2" w:rsidRDefault="005701F2" w:rsidP="00627C28">
            <w:r>
              <w:t>outputs</w:t>
            </w:r>
          </w:p>
        </w:tc>
        <w:tc>
          <w:tcPr>
            <w:tcW w:w="6570" w:type="dxa"/>
          </w:tcPr>
          <w:p w:rsidR="005701F2" w:rsidRDefault="005701F2" w:rsidP="00627C28">
            <w:pPr>
              <w:pStyle w:val="ListParagraph"/>
              <w:numPr>
                <w:ilvl w:val="0"/>
                <w:numId w:val="1"/>
              </w:numPr>
            </w:pPr>
            <w:r>
              <w:t>~+</w:t>
            </w:r>
            <w:r w:rsidR="0043426B">
              <w:t>4</w:t>
            </w:r>
            <w:r>
              <w:t>VDC</w:t>
            </w:r>
          </w:p>
        </w:tc>
      </w:tr>
      <w:tr w:rsidR="005701F2" w:rsidTr="00627C28">
        <w:tc>
          <w:tcPr>
            <w:tcW w:w="2440" w:type="dxa"/>
          </w:tcPr>
          <w:p w:rsidR="005701F2" w:rsidRDefault="005701F2" w:rsidP="00627C28">
            <w:r>
              <w:t>Functionality</w:t>
            </w:r>
          </w:p>
        </w:tc>
        <w:tc>
          <w:tcPr>
            <w:tcW w:w="6570" w:type="dxa"/>
          </w:tcPr>
          <w:p w:rsidR="005701F2" w:rsidRDefault="0043426B" w:rsidP="00627C28">
            <w:r>
              <w:t>Power source for device</w:t>
            </w:r>
          </w:p>
        </w:tc>
      </w:tr>
    </w:tbl>
    <w:p w:rsidR="00A122BB" w:rsidRDefault="00A122BB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5701F2" w:rsidTr="00627C28">
        <w:tc>
          <w:tcPr>
            <w:tcW w:w="2440" w:type="dxa"/>
          </w:tcPr>
          <w:p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:rsidTr="00627C28">
        <w:tc>
          <w:tcPr>
            <w:tcW w:w="2440" w:type="dxa"/>
          </w:tcPr>
          <w:p w:rsidR="005701F2" w:rsidRDefault="005701F2" w:rsidP="00627C28">
            <w:r>
              <w:t>Submodule</w:t>
            </w:r>
          </w:p>
        </w:tc>
        <w:tc>
          <w:tcPr>
            <w:tcW w:w="6570" w:type="dxa"/>
          </w:tcPr>
          <w:p w:rsidR="005701F2" w:rsidRDefault="00FC5AA6" w:rsidP="00627C28">
            <w:r>
              <w:t>Charge controller</w:t>
            </w:r>
          </w:p>
        </w:tc>
      </w:tr>
      <w:tr w:rsidR="005701F2" w:rsidTr="00627C28">
        <w:tc>
          <w:tcPr>
            <w:tcW w:w="2440" w:type="dxa"/>
          </w:tcPr>
          <w:p w:rsidR="005701F2" w:rsidRDefault="005701F2" w:rsidP="00627C28">
            <w:r>
              <w:t>Inputs</w:t>
            </w:r>
          </w:p>
        </w:tc>
        <w:tc>
          <w:tcPr>
            <w:tcW w:w="6570" w:type="dxa"/>
          </w:tcPr>
          <w:p w:rsidR="005701F2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USB power</w:t>
            </w:r>
          </w:p>
          <w:p w:rsidR="00FC5AA6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Battery power</w:t>
            </w:r>
          </w:p>
        </w:tc>
      </w:tr>
      <w:tr w:rsidR="005701F2" w:rsidTr="00627C28">
        <w:tc>
          <w:tcPr>
            <w:tcW w:w="2440" w:type="dxa"/>
          </w:tcPr>
          <w:p w:rsidR="005701F2" w:rsidRDefault="005701F2" w:rsidP="00627C28">
            <w:r>
              <w:t>outputs</w:t>
            </w:r>
          </w:p>
        </w:tc>
        <w:tc>
          <w:tcPr>
            <w:tcW w:w="6570" w:type="dxa"/>
          </w:tcPr>
          <w:p w:rsidR="005701F2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Battery charging current</w:t>
            </w:r>
          </w:p>
          <w:p w:rsidR="00FC5AA6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Battery power thru</w:t>
            </w:r>
          </w:p>
        </w:tc>
      </w:tr>
      <w:tr w:rsidR="005701F2" w:rsidTr="00627C28">
        <w:tc>
          <w:tcPr>
            <w:tcW w:w="2440" w:type="dxa"/>
          </w:tcPr>
          <w:p w:rsidR="005701F2" w:rsidRDefault="005701F2" w:rsidP="00627C28">
            <w:r>
              <w:t>Functionality</w:t>
            </w:r>
          </w:p>
        </w:tc>
        <w:tc>
          <w:tcPr>
            <w:tcW w:w="6570" w:type="dxa"/>
          </w:tcPr>
          <w:p w:rsidR="005701F2" w:rsidRDefault="00FC5AA6" w:rsidP="00FC5AA6">
            <w:r>
              <w:t>Routes power either from USB inlet to battery, or from battery to rest of device</w:t>
            </w:r>
          </w:p>
        </w:tc>
      </w:tr>
    </w:tbl>
    <w:p w:rsidR="005701F2" w:rsidRDefault="005701F2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FC5AA6" w:rsidTr="00627C28">
        <w:tc>
          <w:tcPr>
            <w:tcW w:w="2440" w:type="dxa"/>
          </w:tcPr>
          <w:p w:rsidR="00FC5AA6" w:rsidRPr="005701F2" w:rsidRDefault="00FC5AA6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:rsidR="00FC5AA6" w:rsidRPr="005701F2" w:rsidRDefault="00FC5AA6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FC5AA6" w:rsidTr="00627C28">
        <w:tc>
          <w:tcPr>
            <w:tcW w:w="2440" w:type="dxa"/>
          </w:tcPr>
          <w:p w:rsidR="00FC5AA6" w:rsidRDefault="00FC5AA6" w:rsidP="00627C28">
            <w:r>
              <w:t>Submodule</w:t>
            </w:r>
          </w:p>
        </w:tc>
        <w:tc>
          <w:tcPr>
            <w:tcW w:w="6570" w:type="dxa"/>
          </w:tcPr>
          <w:p w:rsidR="00FC5AA6" w:rsidRDefault="00FC5AA6" w:rsidP="00627C28">
            <w:r>
              <w:t>ON/OFF Switch Timer Circuit</w:t>
            </w:r>
          </w:p>
        </w:tc>
      </w:tr>
      <w:tr w:rsidR="00FC5AA6" w:rsidTr="00627C28">
        <w:tc>
          <w:tcPr>
            <w:tcW w:w="2440" w:type="dxa"/>
          </w:tcPr>
          <w:p w:rsidR="00FC5AA6" w:rsidRDefault="00FC5AA6" w:rsidP="00627C28">
            <w:r>
              <w:t>Inputs</w:t>
            </w:r>
          </w:p>
        </w:tc>
        <w:tc>
          <w:tcPr>
            <w:tcW w:w="6570" w:type="dxa"/>
          </w:tcPr>
          <w:p w:rsidR="00FC5AA6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Center</w:t>
            </w:r>
            <w:r w:rsidR="00D27DCD">
              <w:t xml:space="preserve"> switch push</w:t>
            </w:r>
          </w:p>
          <w:p w:rsidR="00D27DCD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Raw battery power</w:t>
            </w:r>
          </w:p>
        </w:tc>
      </w:tr>
      <w:tr w:rsidR="00FC5AA6" w:rsidTr="00627C28">
        <w:tc>
          <w:tcPr>
            <w:tcW w:w="2440" w:type="dxa"/>
          </w:tcPr>
          <w:p w:rsidR="00FC5AA6" w:rsidRDefault="00FC5AA6" w:rsidP="00627C28">
            <w:r>
              <w:t>outputs</w:t>
            </w:r>
          </w:p>
        </w:tc>
        <w:tc>
          <w:tcPr>
            <w:tcW w:w="6570" w:type="dxa"/>
          </w:tcPr>
          <w:p w:rsidR="00FC5AA6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Binary ON/OFF signal @ batt voltage</w:t>
            </w:r>
          </w:p>
        </w:tc>
      </w:tr>
      <w:tr w:rsidR="00FC5AA6" w:rsidTr="00627C28">
        <w:tc>
          <w:tcPr>
            <w:tcW w:w="2440" w:type="dxa"/>
          </w:tcPr>
          <w:p w:rsidR="00FC5AA6" w:rsidRDefault="00FC5AA6" w:rsidP="00627C28">
            <w:r>
              <w:lastRenderedPageBreak/>
              <w:t>Functionality</w:t>
            </w:r>
          </w:p>
        </w:tc>
        <w:tc>
          <w:tcPr>
            <w:tcW w:w="6570" w:type="dxa"/>
          </w:tcPr>
          <w:p w:rsidR="00FC5AA6" w:rsidRDefault="00F66C0E" w:rsidP="00F66C0E">
            <w:r>
              <w:t>User control for</w:t>
            </w:r>
            <w:r w:rsidR="00D27DCD">
              <w:t xml:space="preserve"> device power state. Outputs ‘on’ (batt voltage) with a momentary press of center button, outputs ‘off’ (GND) after long press of ~1s.</w:t>
            </w:r>
          </w:p>
        </w:tc>
      </w:tr>
    </w:tbl>
    <w:p w:rsidR="00FC5AA6" w:rsidRDefault="00FC5AA6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D27DCD" w:rsidTr="00627C28">
        <w:tc>
          <w:tcPr>
            <w:tcW w:w="2440" w:type="dxa"/>
          </w:tcPr>
          <w:p w:rsidR="00D27DCD" w:rsidRPr="005701F2" w:rsidRDefault="00D27DCD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:rsidR="00D27DCD" w:rsidRPr="005701F2" w:rsidRDefault="00D27DCD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D27DCD" w:rsidTr="00627C28">
        <w:tc>
          <w:tcPr>
            <w:tcW w:w="2440" w:type="dxa"/>
          </w:tcPr>
          <w:p w:rsidR="00D27DCD" w:rsidRDefault="00D27DCD" w:rsidP="00627C28">
            <w:r>
              <w:t>Submodule</w:t>
            </w:r>
          </w:p>
        </w:tc>
        <w:tc>
          <w:tcPr>
            <w:tcW w:w="6570" w:type="dxa"/>
          </w:tcPr>
          <w:p w:rsidR="00D27DCD" w:rsidRDefault="00D27DCD" w:rsidP="00627C28">
            <w:r>
              <w:t>Power OP Defeat Logic</w:t>
            </w:r>
          </w:p>
        </w:tc>
      </w:tr>
      <w:tr w:rsidR="00D27DCD" w:rsidTr="00627C28">
        <w:tc>
          <w:tcPr>
            <w:tcW w:w="2440" w:type="dxa"/>
          </w:tcPr>
          <w:p w:rsidR="00D27DCD" w:rsidRDefault="00D27DCD" w:rsidP="00627C28">
            <w:r>
              <w:t>Inputs</w:t>
            </w:r>
          </w:p>
        </w:tc>
        <w:tc>
          <w:tcPr>
            <w:tcW w:w="6570" w:type="dxa"/>
          </w:tcPr>
          <w:p w:rsidR="00D27DCD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ON/OFF signal from timer switch circuit</w:t>
            </w:r>
          </w:p>
          <w:p w:rsidR="00D27DCD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USB power</w:t>
            </w:r>
            <w:r w:rsidR="00F66C0E">
              <w:t xml:space="preserve"> (+5VDC)</w:t>
            </w:r>
          </w:p>
        </w:tc>
      </w:tr>
      <w:tr w:rsidR="00D27DCD" w:rsidTr="00627C28">
        <w:tc>
          <w:tcPr>
            <w:tcW w:w="2440" w:type="dxa"/>
          </w:tcPr>
          <w:p w:rsidR="00D27DCD" w:rsidRDefault="00D27DCD" w:rsidP="00627C28">
            <w:r>
              <w:t>outputs</w:t>
            </w:r>
          </w:p>
        </w:tc>
        <w:tc>
          <w:tcPr>
            <w:tcW w:w="6570" w:type="dxa"/>
          </w:tcPr>
          <w:p w:rsidR="00D27DCD" w:rsidRDefault="00F66C0E" w:rsidP="00627C28">
            <w:pPr>
              <w:pStyle w:val="ListParagraph"/>
              <w:numPr>
                <w:ilvl w:val="0"/>
                <w:numId w:val="1"/>
              </w:numPr>
            </w:pPr>
            <w:r>
              <w:t>Binary EN signal</w:t>
            </w:r>
          </w:p>
        </w:tc>
      </w:tr>
      <w:tr w:rsidR="00D27DCD" w:rsidTr="00627C28">
        <w:tc>
          <w:tcPr>
            <w:tcW w:w="2440" w:type="dxa"/>
          </w:tcPr>
          <w:p w:rsidR="00D27DCD" w:rsidRDefault="00D27DCD" w:rsidP="00627C28">
            <w:r>
              <w:t>Functionality</w:t>
            </w:r>
          </w:p>
        </w:tc>
        <w:tc>
          <w:tcPr>
            <w:tcW w:w="6570" w:type="dxa"/>
          </w:tcPr>
          <w:p w:rsidR="00D27DCD" w:rsidRDefault="00D27DCD" w:rsidP="00F66C0E">
            <w:r>
              <w:t>Controls device power state</w:t>
            </w:r>
            <w:r w:rsidR="00F66C0E">
              <w:t xml:space="preserve"> using EN input of DC-to-DC converter</w:t>
            </w:r>
            <w:r>
              <w:t xml:space="preserve">. </w:t>
            </w:r>
            <w:r w:rsidR="00F66C0E">
              <w:t>Follows signal from ON/OFF Timer Circuit unless USB power plugged in. Disables power when USB present. Circuit is powered by ON/OFF signal from timer circuit.</w:t>
            </w:r>
          </w:p>
        </w:tc>
      </w:tr>
    </w:tbl>
    <w:p w:rsidR="00D27DCD" w:rsidRDefault="00D27DCD"/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F66C0E" w:rsidTr="00627C28">
        <w:tc>
          <w:tcPr>
            <w:tcW w:w="2440" w:type="dxa"/>
          </w:tcPr>
          <w:p w:rsidR="00F66C0E" w:rsidRPr="005701F2" w:rsidRDefault="00F66C0E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:rsidR="00F66C0E" w:rsidRPr="005701F2" w:rsidRDefault="00F66C0E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F66C0E" w:rsidTr="00627C28">
        <w:tc>
          <w:tcPr>
            <w:tcW w:w="2440" w:type="dxa"/>
          </w:tcPr>
          <w:p w:rsidR="00F66C0E" w:rsidRDefault="00F66C0E" w:rsidP="00627C28">
            <w:r>
              <w:t>Submodule</w:t>
            </w:r>
          </w:p>
        </w:tc>
        <w:tc>
          <w:tcPr>
            <w:tcW w:w="6570" w:type="dxa"/>
          </w:tcPr>
          <w:p w:rsidR="00F66C0E" w:rsidRDefault="00F66C0E" w:rsidP="00627C28">
            <w:r>
              <w:t>DC-to-DC Converter</w:t>
            </w:r>
          </w:p>
        </w:tc>
      </w:tr>
      <w:tr w:rsidR="00F66C0E" w:rsidTr="00627C28">
        <w:tc>
          <w:tcPr>
            <w:tcW w:w="2440" w:type="dxa"/>
          </w:tcPr>
          <w:p w:rsidR="00F66C0E" w:rsidRDefault="00F66C0E" w:rsidP="00627C28">
            <w:r>
              <w:t>Inputs</w:t>
            </w:r>
          </w:p>
        </w:tc>
        <w:tc>
          <w:tcPr>
            <w:tcW w:w="6570" w:type="dxa"/>
          </w:tcPr>
          <w:p w:rsidR="00F66C0E" w:rsidRDefault="00F66C0E" w:rsidP="00F66C0E">
            <w:pPr>
              <w:pStyle w:val="ListParagraph"/>
              <w:numPr>
                <w:ilvl w:val="0"/>
                <w:numId w:val="1"/>
              </w:numPr>
            </w:pPr>
            <w:r>
              <w:t>Binary EN signal from Power OP Defeat Logic</w:t>
            </w:r>
          </w:p>
          <w:p w:rsidR="00F66C0E" w:rsidRDefault="00F66C0E" w:rsidP="00F66C0E">
            <w:pPr>
              <w:pStyle w:val="ListParagraph"/>
              <w:numPr>
                <w:ilvl w:val="0"/>
                <w:numId w:val="1"/>
              </w:numPr>
            </w:pPr>
            <w:r>
              <w:t>DC power from charge controller</w:t>
            </w:r>
          </w:p>
        </w:tc>
      </w:tr>
      <w:tr w:rsidR="00F66C0E" w:rsidTr="00627C28">
        <w:tc>
          <w:tcPr>
            <w:tcW w:w="2440" w:type="dxa"/>
          </w:tcPr>
          <w:p w:rsidR="00F66C0E" w:rsidRDefault="00F66C0E" w:rsidP="00627C28">
            <w:r>
              <w:t>outputs</w:t>
            </w:r>
          </w:p>
        </w:tc>
        <w:tc>
          <w:tcPr>
            <w:tcW w:w="6570" w:type="dxa"/>
          </w:tcPr>
          <w:p w:rsidR="00F66C0E" w:rsidRDefault="00F66C0E" w:rsidP="00627C28">
            <w:pPr>
              <w:pStyle w:val="ListParagraph"/>
              <w:numPr>
                <w:ilvl w:val="0"/>
                <w:numId w:val="1"/>
              </w:numPr>
            </w:pPr>
            <w:r>
              <w:t>+3.3V regulated power</w:t>
            </w:r>
          </w:p>
        </w:tc>
      </w:tr>
      <w:tr w:rsidR="00F66C0E" w:rsidTr="00627C28">
        <w:tc>
          <w:tcPr>
            <w:tcW w:w="2440" w:type="dxa"/>
          </w:tcPr>
          <w:p w:rsidR="00F66C0E" w:rsidRDefault="00F66C0E" w:rsidP="00627C28">
            <w:r>
              <w:t>Functionality</w:t>
            </w:r>
          </w:p>
        </w:tc>
        <w:tc>
          <w:tcPr>
            <w:tcW w:w="6570" w:type="dxa"/>
          </w:tcPr>
          <w:p w:rsidR="00F66C0E" w:rsidRDefault="00F66C0E" w:rsidP="00F66C0E">
            <w:r>
              <w:t>Switching power regulation circuit. Input power can be either battery or USB power, but EN should be off if USB power applied, so functional input should always be battery voltage.</w:t>
            </w:r>
          </w:p>
        </w:tc>
      </w:tr>
    </w:tbl>
    <w:p w:rsidR="00E54E56" w:rsidRDefault="00E54E56"/>
    <w:p w:rsidR="00D26170" w:rsidRDefault="00E54E56">
      <w:r>
        <w:br w:type="page"/>
      </w:r>
    </w:p>
    <w:p w:rsidR="00D26170" w:rsidRPr="00A35416" w:rsidRDefault="00D26170" w:rsidP="00D26170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bookmarkStart w:id="0" w:name="_GoBack"/>
    <w:bookmarkEnd w:id="0"/>
    <w:p w:rsidR="00D26170" w:rsidRDefault="00D26170" w:rsidP="00D26170">
      <w:pPr>
        <w:jc w:val="center"/>
      </w:pPr>
      <w:r>
        <w:object w:dxaOrig="6901" w:dyaOrig="5310">
          <v:shape id="_x0000_i1034" type="#_x0000_t75" style="width:344.7pt;height:265.55pt" o:ole="">
            <v:imagedata r:id="rId22" o:title=""/>
          </v:shape>
          <o:OLEObject Type="Embed" ProgID="Visio.Drawing.15" ShapeID="_x0000_i1034" DrawAspect="Content" ObjectID="_1571680132" r:id="rId23"/>
        </w:object>
      </w:r>
    </w:p>
    <w:tbl>
      <w:tblPr>
        <w:tblStyle w:val="TableGrid"/>
        <w:tblW w:w="0" w:type="auto"/>
        <w:tblLook w:val="04A0"/>
      </w:tblPr>
      <w:tblGrid>
        <w:gridCol w:w="2440"/>
        <w:gridCol w:w="6570"/>
      </w:tblGrid>
      <w:tr w:rsidR="00D26170" w:rsidTr="00D771DD">
        <w:tc>
          <w:tcPr>
            <w:tcW w:w="2440" w:type="dxa"/>
          </w:tcPr>
          <w:p w:rsidR="00D26170" w:rsidRDefault="00D26170" w:rsidP="00D771DD">
            <w:r>
              <w:t>Module</w:t>
            </w:r>
          </w:p>
        </w:tc>
        <w:tc>
          <w:tcPr>
            <w:tcW w:w="6570" w:type="dxa"/>
          </w:tcPr>
          <w:p w:rsidR="00D26170" w:rsidRDefault="00D26170" w:rsidP="00D771DD">
            <w:r>
              <w:t>Microcontroller</w:t>
            </w:r>
          </w:p>
        </w:tc>
      </w:tr>
      <w:tr w:rsidR="00D26170" w:rsidTr="00D771DD">
        <w:tc>
          <w:tcPr>
            <w:tcW w:w="2440" w:type="dxa"/>
          </w:tcPr>
          <w:p w:rsidR="00D26170" w:rsidRDefault="00D26170" w:rsidP="00D771DD">
            <w:r>
              <w:t>Inputs</w:t>
            </w:r>
          </w:p>
        </w:tc>
        <w:tc>
          <w:tcPr>
            <w:tcW w:w="6570" w:type="dxa"/>
          </w:tcPr>
          <w:p w:rsidR="00D26170" w:rsidRDefault="00D26170" w:rsidP="00D771DD">
            <w:pPr>
              <w:pStyle w:val="ListParagraph"/>
              <w:numPr>
                <w:ilvl w:val="0"/>
                <w:numId w:val="1"/>
              </w:numPr>
            </w:pPr>
            <w:r>
              <w:t>1 bit Sensor inputs</w:t>
            </w:r>
          </w:p>
          <w:p w:rsidR="00D26170" w:rsidRDefault="00D26170" w:rsidP="00D771DD">
            <w:pPr>
              <w:pStyle w:val="ListParagraph"/>
              <w:numPr>
                <w:ilvl w:val="0"/>
                <w:numId w:val="1"/>
              </w:numPr>
            </w:pPr>
            <w:r>
              <w:t>3.3V DC power supply</w:t>
            </w:r>
          </w:p>
          <w:p w:rsidR="00D26170" w:rsidRDefault="00D26170" w:rsidP="00D771DD">
            <w:pPr>
              <w:pStyle w:val="ListParagraph"/>
              <w:numPr>
                <w:ilvl w:val="0"/>
                <w:numId w:val="1"/>
              </w:numPr>
            </w:pPr>
            <w:r>
              <w:t>CENTER: Power on and select</w:t>
            </w:r>
          </w:p>
          <w:p w:rsidR="00D26170" w:rsidRDefault="00D26170" w:rsidP="00D771DD">
            <w:pPr>
              <w:pStyle w:val="ListParagraph"/>
              <w:numPr>
                <w:ilvl w:val="0"/>
                <w:numId w:val="1"/>
              </w:numPr>
            </w:pPr>
            <w:r>
              <w:t>LEFT: Left operation</w:t>
            </w:r>
          </w:p>
          <w:p w:rsidR="00D26170" w:rsidRDefault="00D26170" w:rsidP="00D771DD">
            <w:pPr>
              <w:pStyle w:val="ListParagraph"/>
              <w:numPr>
                <w:ilvl w:val="0"/>
                <w:numId w:val="1"/>
              </w:numPr>
            </w:pPr>
            <w:r>
              <w:t>RIGHT:</w:t>
            </w:r>
            <w:r w:rsidR="00935885">
              <w:t xml:space="preserve"> Right operation</w:t>
            </w:r>
          </w:p>
          <w:p w:rsidR="00D26170" w:rsidRDefault="00D26170" w:rsidP="00D771DD">
            <w:pPr>
              <w:pStyle w:val="ListParagraph"/>
              <w:numPr>
                <w:ilvl w:val="0"/>
                <w:numId w:val="1"/>
              </w:numPr>
            </w:pPr>
            <w:r>
              <w:t>UP: Up operation</w:t>
            </w:r>
          </w:p>
          <w:p w:rsidR="00D26170" w:rsidRDefault="00D26170" w:rsidP="00D771DD">
            <w:pPr>
              <w:pStyle w:val="ListParagraph"/>
              <w:numPr>
                <w:ilvl w:val="0"/>
                <w:numId w:val="1"/>
              </w:numPr>
            </w:pPr>
            <w:r>
              <w:t>DOWN: Down operation</w:t>
            </w:r>
          </w:p>
        </w:tc>
      </w:tr>
      <w:tr w:rsidR="00D26170" w:rsidTr="00D771DD">
        <w:tc>
          <w:tcPr>
            <w:tcW w:w="2440" w:type="dxa"/>
          </w:tcPr>
          <w:p w:rsidR="00D26170" w:rsidRDefault="00D26170" w:rsidP="00D771DD">
            <w:r>
              <w:t>Outputs</w:t>
            </w:r>
          </w:p>
        </w:tc>
        <w:tc>
          <w:tcPr>
            <w:tcW w:w="6570" w:type="dxa"/>
          </w:tcPr>
          <w:p w:rsidR="00D26170" w:rsidRDefault="00D26170" w:rsidP="00586AF8">
            <w:pPr>
              <w:pStyle w:val="ListParagraph"/>
              <w:numPr>
                <w:ilvl w:val="0"/>
                <w:numId w:val="1"/>
              </w:numPr>
            </w:pPr>
            <w:r>
              <w:t>Data to LCD</w:t>
            </w:r>
          </w:p>
        </w:tc>
      </w:tr>
      <w:tr w:rsidR="00D26170" w:rsidTr="00D771DD">
        <w:trPr>
          <w:trHeight w:val="283"/>
        </w:trPr>
        <w:tc>
          <w:tcPr>
            <w:tcW w:w="2440" w:type="dxa"/>
          </w:tcPr>
          <w:p w:rsidR="00D26170" w:rsidRDefault="00D26170" w:rsidP="00D771DD">
            <w:r>
              <w:t>Functionality</w:t>
            </w:r>
          </w:p>
        </w:tc>
        <w:tc>
          <w:tcPr>
            <w:tcW w:w="6570" w:type="dxa"/>
          </w:tcPr>
          <w:p w:rsidR="00D26170" w:rsidRDefault="00D26170" w:rsidP="00D771DD">
            <w:pPr>
              <w:pStyle w:val="ListParagraph"/>
              <w:numPr>
                <w:ilvl w:val="0"/>
                <w:numId w:val="1"/>
              </w:numPr>
            </w:pPr>
            <w:r>
              <w:t>Receive signal from input, calculate the speed, output to LCD</w:t>
            </w:r>
          </w:p>
        </w:tc>
      </w:tr>
    </w:tbl>
    <w:p w:rsidR="00D26170" w:rsidRDefault="00D26170" w:rsidP="00D26170"/>
    <w:p w:rsidR="00D26170" w:rsidRDefault="00D26170">
      <w:r>
        <w:br w:type="page"/>
      </w:r>
    </w:p>
    <w:p w:rsidR="00E54E56" w:rsidRDefault="00E54E56"/>
    <w:p w:rsidR="00F66C0E" w:rsidRDefault="00E54E56">
      <w:r>
        <w:object w:dxaOrig="9460" w:dyaOrig="7301">
          <v:shape id="_x0000_i1033" type="#_x0000_t75" style="width:450.9pt;height:347.75pt" o:ole="">
            <v:imagedata r:id="rId24" o:title=""/>
          </v:shape>
          <o:OLEObject Type="Embed" ProgID="Visio.Drawing.15" ShapeID="_x0000_i1033" DrawAspect="Content" ObjectID="_1571680133" r:id="rId25"/>
        </w:object>
      </w:r>
    </w:p>
    <w:p w:rsidR="00E54E56" w:rsidRDefault="00E54E56"/>
    <w:p w:rsidR="00E54E56" w:rsidRDefault="00E54E56"/>
    <w:p w:rsidR="00E54E56" w:rsidRDefault="00E54E56"/>
    <w:p w:rsidR="00E54E56" w:rsidRPr="00E54E56" w:rsidRDefault="00E54E56" w:rsidP="00E54E56">
      <w:pPr>
        <w:rPr>
          <w:rFonts w:ascii="Times New Roman" w:eastAsia="Times New Roman" w:hAnsi="Times New Roman" w:cs="Times New Roman"/>
        </w:rPr>
      </w:pPr>
      <w:r w:rsidRPr="00E54E56">
        <w:rPr>
          <w:rFonts w:ascii="Arial" w:eastAsia="Times New Roman" w:hAnsi="Arial" w:cs="Arial"/>
          <w:color w:val="000000"/>
          <w:sz w:val="22"/>
          <w:szCs w:val="22"/>
        </w:rPr>
        <w:t>Software: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23"/>
        <w:gridCol w:w="7797"/>
      </w:tblGrid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ain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Coordination Modul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3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4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Return 1 when operations are done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Main function begins by initializing the LCD with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itial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) function call.  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conversion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 shall convert the input argument count to speed. Upon receiving the returned speed,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ouble_to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tr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 is called to convert the value to a string.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isplay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 shall output the string argument to the LCD. The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user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ettings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) function will also be called to allow the user to change the device's settings. The user interaction will involve a button switch to switch between the operating modes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Modules </w:t>
            </w: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lastRenderedPageBreak/>
              <w:t>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lastRenderedPageBreak/>
              <w:t>speed_conversion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display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user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ettings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,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ouble_to_str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(),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lastRenderedPageBreak/>
              <w:t>LCD_initial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.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742"/>
        <w:gridCol w:w="7478"/>
      </w:tblGrid>
      <w:tr w:rsidR="00E54E56" w:rsidRPr="00E54E56" w:rsidTr="00E54E56">
        <w:trPr>
          <w:trHeight w:val="46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Initial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Coordination Modul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5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6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Returns 1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Function will make a series of call to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endCommand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 to set up the screen and cursor of the LCD. </w:t>
            </w:r>
          </w:p>
        </w:tc>
      </w:tr>
      <w:tr w:rsidR="00E54E56" w:rsidRPr="00E54E56" w:rsidTr="00E54E56">
        <w:trPr>
          <w:trHeight w:val="50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endCommand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).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69"/>
        <w:gridCol w:w="7651"/>
      </w:tblGrid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_conversion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Transform module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7"/>
              </w:numPr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count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: integer to store period between each sensor pulse.</w:t>
            </w:r>
          </w:p>
          <w:p w:rsidR="00E54E56" w:rsidRPr="00E54E56" w:rsidRDefault="00E54E56" w:rsidP="00E54E56">
            <w:pPr>
              <w:numPr>
                <w:ilvl w:val="0"/>
                <w:numId w:val="7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wheel_size</w:t>
            </w:r>
            <w:proofErr w:type="spellEnd"/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8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: double to store calculated speed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The parameter ‘count’ and ‘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wheel_s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’ is passed in and the appropriate operations are performed to convert the count to speed. ‘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’ is then returned to main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897"/>
        <w:gridCol w:w="7323"/>
      </w:tblGrid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ouble_to_str</w:t>
            </w:r>
            <w:proofErr w:type="spellEnd"/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Transform module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9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: double which represents value of speed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0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peed_str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: string representation of value of speed.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This function will be invoked by main to convert the parameter ‘speed’ to a string.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13"/>
        <w:gridCol w:w="7707"/>
      </w:tblGrid>
      <w:tr w:rsidR="00E54E56" w:rsidRPr="00E54E56" w:rsidTr="00E54E56">
        <w:trPr>
          <w:trHeight w:val="46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sendString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Modul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1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tringVal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: String to be sent to LCD   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2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Returns 1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Function will select the LCD that will be written to, set LCD to </w:t>
            </w: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  <w:u w:val="single"/>
              </w:rPr>
              <w:t>character</w:t>
            </w: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 mode, enable the LCD, and set the parameter ‘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tringVal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’ to be displayed to the LCD. All signals will be sent to the GPIO output pins. </w:t>
            </w:r>
          </w:p>
        </w:tc>
      </w:tr>
      <w:tr w:rsidR="00E54E56" w:rsidRPr="00E54E56" w:rsidTr="00E54E56">
        <w:trPr>
          <w:trHeight w:val="50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36"/>
        <w:gridCol w:w="7584"/>
      </w:tblGrid>
      <w:tr w:rsidR="00E54E56" w:rsidRPr="00E54E56" w:rsidTr="00E54E56">
        <w:trPr>
          <w:trHeight w:val="46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sendCommand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Modul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3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tringVal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: String to be sent to LCD   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4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Returns 1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Function will select the LCD that will be written to, set LCD to </w:t>
            </w: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  <w:u w:val="single"/>
              </w:rPr>
              <w:t>command</w:t>
            </w: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 mode, enable the LCD, and write ‘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tringVal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’ out to the LCD. </w:t>
            </w:r>
          </w:p>
        </w:tc>
      </w:tr>
      <w:tr w:rsidR="00E54E56" w:rsidRPr="00E54E56" w:rsidTr="00E54E56">
        <w:trPr>
          <w:trHeight w:val="50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</w:tbl>
    <w:p w:rsidR="00E54E56" w:rsidRPr="00E54E56" w:rsidRDefault="00E54E56" w:rsidP="00E54E56">
      <w:pPr>
        <w:spacing w:after="240"/>
        <w:rPr>
          <w:rFonts w:ascii="Times New Roman" w:eastAsia="Times New Roman" w:hAnsi="Times New Roman" w:cs="Times New Roman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86"/>
        <w:gridCol w:w="7734"/>
      </w:tblGrid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Nam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user_settings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)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Module Type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Transform Module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In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5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Float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current_wheel_size</w:t>
            </w:r>
            <w:proofErr w:type="spellEnd"/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utput Arguments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numPr>
                <w:ilvl w:val="0"/>
                <w:numId w:val="16"/>
              </w:numPr>
              <w:spacing w:line="0" w:lineRule="atLeast"/>
              <w:textAlignment w:val="baseline"/>
              <w:rPr>
                <w:rFonts w:ascii="Arial" w:eastAsia="Times New Roman" w:hAnsi="Arial" w:cs="Arial"/>
                <w:color w:val="000000"/>
                <w:sz w:val="22"/>
                <w:szCs w:val="22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Returns floating integer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wheel_s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. </w:t>
            </w:r>
          </w:p>
        </w:tc>
      </w:tr>
      <w:tr w:rsidR="00E54E56" w:rsidRPr="00E54E56" w:rsidTr="00E54E56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Descriptio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spacing w:line="0" w:lineRule="atLeast"/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Function will call 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LCD_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sendString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(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) to display options to the user. User interaction will involve button presses to overwrite the current value </w:t>
            </w:r>
            <w:proofErr w:type="gram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of  the</w:t>
            </w:r>
            <w:proofErr w:type="gram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 wheel size. Function will then concatenate result and return ‘</w:t>
            </w:r>
            <w:proofErr w:type="spellStart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wheel_size</w:t>
            </w:r>
            <w:proofErr w:type="spellEnd"/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 xml:space="preserve">’ main. </w:t>
            </w:r>
          </w:p>
        </w:tc>
      </w:tr>
      <w:tr w:rsidR="00E54E56" w:rsidRPr="00E54E56" w:rsidTr="00E54E56">
        <w:trPr>
          <w:trHeight w:val="50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lastRenderedPageBreak/>
              <w:t>Modules Invoke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:rsidR="00E54E56" w:rsidRPr="00E54E56" w:rsidRDefault="00E54E56" w:rsidP="00E54E56">
            <w:pPr>
              <w:rPr>
                <w:rFonts w:ascii="Times New Roman" w:eastAsia="Times New Roman" w:hAnsi="Times New Roman" w:cs="Times New Roman"/>
              </w:rPr>
            </w:pPr>
            <w:r w:rsidRPr="00E54E56">
              <w:rPr>
                <w:rFonts w:ascii="Arial" w:eastAsia="Times New Roman" w:hAnsi="Arial" w:cs="Arial"/>
                <w:color w:val="000000"/>
                <w:sz w:val="22"/>
                <w:szCs w:val="22"/>
              </w:rPr>
              <w:t>none</w:t>
            </w:r>
          </w:p>
        </w:tc>
      </w:tr>
    </w:tbl>
    <w:p w:rsidR="00E54E56" w:rsidRDefault="00E54E56"/>
    <w:sectPr w:rsidR="00E54E56" w:rsidSect="00A26ECC">
      <w:pgSz w:w="11900" w:h="16840"/>
      <w:pgMar w:top="1440" w:right="1440" w:bottom="1440" w:left="1440" w:header="708" w:footer="708" w:gutter="0"/>
      <w:cols w:space="708"/>
      <w:docGrid w:linePitch="40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F08AF"/>
    <w:multiLevelType w:val="multilevel"/>
    <w:tmpl w:val="83FE36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ABF6509"/>
    <w:multiLevelType w:val="multilevel"/>
    <w:tmpl w:val="AEF458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E3535BA"/>
    <w:multiLevelType w:val="multilevel"/>
    <w:tmpl w:val="A7F60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8C60C13"/>
    <w:multiLevelType w:val="multilevel"/>
    <w:tmpl w:val="CE402C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E776714"/>
    <w:multiLevelType w:val="multilevel"/>
    <w:tmpl w:val="643CBD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5962BAD"/>
    <w:multiLevelType w:val="multilevel"/>
    <w:tmpl w:val="7D34A7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74002BB"/>
    <w:multiLevelType w:val="multilevel"/>
    <w:tmpl w:val="CEF041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308E69AD"/>
    <w:multiLevelType w:val="multilevel"/>
    <w:tmpl w:val="ABFA1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336C64AF"/>
    <w:multiLevelType w:val="multilevel"/>
    <w:tmpl w:val="CEAC22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6324828"/>
    <w:multiLevelType w:val="multilevel"/>
    <w:tmpl w:val="E098D9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A9D535A"/>
    <w:multiLevelType w:val="hybridMultilevel"/>
    <w:tmpl w:val="7C66CD40"/>
    <w:lvl w:ilvl="0" w:tplc="910E4992">
      <w:start w:val="287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75B3B8F"/>
    <w:multiLevelType w:val="multilevel"/>
    <w:tmpl w:val="20884D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56524A3D"/>
    <w:multiLevelType w:val="multilevel"/>
    <w:tmpl w:val="9C6ED6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5FF50CC3"/>
    <w:multiLevelType w:val="multilevel"/>
    <w:tmpl w:val="70386C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7A440C7"/>
    <w:multiLevelType w:val="hybridMultilevel"/>
    <w:tmpl w:val="8F067990"/>
    <w:lvl w:ilvl="0" w:tplc="910E4992">
      <w:start w:val="287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9273F55"/>
    <w:multiLevelType w:val="multilevel"/>
    <w:tmpl w:val="D7AECF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14"/>
  </w:num>
  <w:num w:numId="3">
    <w:abstractNumId w:val="12"/>
  </w:num>
  <w:num w:numId="4">
    <w:abstractNumId w:val="1"/>
  </w:num>
  <w:num w:numId="5">
    <w:abstractNumId w:val="2"/>
  </w:num>
  <w:num w:numId="6">
    <w:abstractNumId w:val="8"/>
  </w:num>
  <w:num w:numId="7">
    <w:abstractNumId w:val="15"/>
  </w:num>
  <w:num w:numId="8">
    <w:abstractNumId w:val="13"/>
  </w:num>
  <w:num w:numId="9">
    <w:abstractNumId w:val="3"/>
  </w:num>
  <w:num w:numId="10">
    <w:abstractNumId w:val="7"/>
  </w:num>
  <w:num w:numId="11">
    <w:abstractNumId w:val="0"/>
  </w:num>
  <w:num w:numId="12">
    <w:abstractNumId w:val="11"/>
  </w:num>
  <w:num w:numId="13">
    <w:abstractNumId w:val="5"/>
  </w:num>
  <w:num w:numId="14">
    <w:abstractNumId w:val="9"/>
  </w:num>
  <w:num w:numId="15">
    <w:abstractNumId w:val="6"/>
  </w:num>
  <w:num w:numId="1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 w:grammar="clean"/>
  <w:defaultTabStop w:val="720"/>
  <w:characterSpacingControl w:val="doNotCompress"/>
  <w:compat>
    <w:useFELayout/>
  </w:compat>
  <w:rsids>
    <w:rsidRoot w:val="00A20819"/>
    <w:rsid w:val="000933AF"/>
    <w:rsid w:val="000D674C"/>
    <w:rsid w:val="000E1201"/>
    <w:rsid w:val="00120742"/>
    <w:rsid w:val="0014507E"/>
    <w:rsid w:val="0015597D"/>
    <w:rsid w:val="002609CE"/>
    <w:rsid w:val="00295FB5"/>
    <w:rsid w:val="002F1F0F"/>
    <w:rsid w:val="0031604A"/>
    <w:rsid w:val="003808D0"/>
    <w:rsid w:val="003A1057"/>
    <w:rsid w:val="0043426B"/>
    <w:rsid w:val="004C6FB4"/>
    <w:rsid w:val="004D26B1"/>
    <w:rsid w:val="0051122F"/>
    <w:rsid w:val="00513A34"/>
    <w:rsid w:val="00522EC5"/>
    <w:rsid w:val="005701F2"/>
    <w:rsid w:val="00586AF8"/>
    <w:rsid w:val="005B7809"/>
    <w:rsid w:val="006F58AC"/>
    <w:rsid w:val="00746A60"/>
    <w:rsid w:val="00787EEE"/>
    <w:rsid w:val="007E1E5E"/>
    <w:rsid w:val="007F22A7"/>
    <w:rsid w:val="00935885"/>
    <w:rsid w:val="009437B8"/>
    <w:rsid w:val="00A122BB"/>
    <w:rsid w:val="00A20819"/>
    <w:rsid w:val="00A25230"/>
    <w:rsid w:val="00A26ECC"/>
    <w:rsid w:val="00A35416"/>
    <w:rsid w:val="00AB0924"/>
    <w:rsid w:val="00B101DD"/>
    <w:rsid w:val="00BE37A9"/>
    <w:rsid w:val="00D02D41"/>
    <w:rsid w:val="00D04A28"/>
    <w:rsid w:val="00D26170"/>
    <w:rsid w:val="00D27DCD"/>
    <w:rsid w:val="00D4141B"/>
    <w:rsid w:val="00D76C2F"/>
    <w:rsid w:val="00D87134"/>
    <w:rsid w:val="00DA00C7"/>
    <w:rsid w:val="00E54E56"/>
    <w:rsid w:val="00EE12A2"/>
    <w:rsid w:val="00F56413"/>
    <w:rsid w:val="00F66C0E"/>
    <w:rsid w:val="00F737B2"/>
    <w:rsid w:val="00FC5AA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09CE"/>
  </w:style>
  <w:style w:type="paragraph" w:styleId="Heading1">
    <w:name w:val="heading 1"/>
    <w:basedOn w:val="Normal"/>
    <w:next w:val="Normal"/>
    <w:link w:val="Heading1Char"/>
    <w:uiPriority w:val="9"/>
    <w:qFormat/>
    <w:rsid w:val="00A2523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2523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208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20819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A2523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2523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A2523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2523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unhideWhenUsed/>
    <w:rsid w:val="00E54E56"/>
    <w:pPr>
      <w:spacing w:before="100" w:beforeAutospacing="1" w:after="100" w:afterAutospacing="1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8272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267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357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31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657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336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885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414BBE-19B4-4BFE-917F-6BBCAF526D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</TotalTime>
  <Pages>12</Pages>
  <Words>958</Words>
  <Characters>5467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lix Vincent</dc:creator>
  <cp:keywords/>
  <dc:description/>
  <cp:lastModifiedBy>Nathan</cp:lastModifiedBy>
  <cp:revision>18</cp:revision>
  <dcterms:created xsi:type="dcterms:W3CDTF">2017-11-07T20:19:00Z</dcterms:created>
  <dcterms:modified xsi:type="dcterms:W3CDTF">2017-11-09T05:01:00Z</dcterms:modified>
</cp:coreProperties>
</file>